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723BB27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bookmarkStart w:id="0" w:name="_Hlk199853445"/>
      <w:bookmarkEnd w:id="0"/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04615</wp:posOffset>
            </wp:positionH>
            <wp:positionV relativeFrom="paragraph">
              <wp:posOffset>170180</wp:posOffset>
            </wp:positionV>
            <wp:extent cx="1567815" cy="1315085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593" t="29679" r="25389" b="17577"/>
                    <a:stretch>
                      <a:fillRect/>
                    </a:stretch>
                  </pic:blipFill>
                  <pic:spPr>
                    <a:xfrm>
                      <a:off x="0" y="0"/>
                      <a:ext cx="1567543" cy="1314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3229C4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7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0~11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8C917E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2D47C7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778E560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ECC480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3F268AA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783D386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5dBc</w:t>
      </w:r>
    </w:p>
    <w:p w14:paraId="6ECDAB6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1986843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660005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CFDB6BE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7B19998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7F675464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5</w:t>
      </w:r>
      <w:r>
        <w:rPr>
          <w:rFonts w:hint="eastAsia"/>
          <w:szCs w:val="21"/>
        </w:rPr>
        <w:t>081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 xml:space="preserve">4.2 </w:t>
      </w:r>
      <w:r>
        <w:rPr>
          <w:szCs w:val="21"/>
        </w:rPr>
        <w:t>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603A797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25DA1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5C6E03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08A07A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7BC02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46B5F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81BAF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462C99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40A46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F6E0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0F08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5764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BCBB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D081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87563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BC43B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F575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B125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B3D7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AD7F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0014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DAAC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59028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7105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BAE7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9A5A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7206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19C6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8186B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5D81D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3C42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3ADA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4EAA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D5C4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50B7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20C8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F852A17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AB185AB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69F79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0E11CF3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1" w:name="OLE_LINK1"/>
            <w:bookmarkStart w:id="2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9CE2A6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F18206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39907B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8F736F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F48900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B1D2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CE936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DC4DB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44CB1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3F711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6D2A5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33E4D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2C2D9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5E43A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E3BD1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7F7B4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E837A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3409C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3B6D7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A51FF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BB5ED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EE2FB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CD04685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0DE29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D909A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BD206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1"/>
      <w:bookmarkEnd w:id="2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2A746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42ADD5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2A3C45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273CE7B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D73C1E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3FBCD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799B2E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A50CC5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0A8DDA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CB1473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BEEDD1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0947FE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442A5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A9A8A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BA33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B2CB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74944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B4C2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6AEE4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25DD1E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F45E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5BB1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25E0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B8670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A386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82584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AF285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21A11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1CCD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E8BD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4A6F0C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4676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1D53E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C2368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38FC6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31E72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094AB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958FD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7EE0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C8F653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349E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E4BF6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4C809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36F5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3BAE9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77BA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82B4B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2578C5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92B1E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25B78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884D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0DD60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7D0F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A2F9D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EAD82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E2EE0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6DE65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9CF6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2EA781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A9D2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0C89F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B620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4E99E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10E2AF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65153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vAlign w:val="center"/>
          </w:tcPr>
          <w:p w14:paraId="03C5CC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1BFE5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26BA5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FB590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2DD49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AE2970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699DD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3" w:type="dxa"/>
            <w:vAlign w:val="center"/>
          </w:tcPr>
          <w:p w14:paraId="0F17DA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2" w:type="dxa"/>
            <w:vAlign w:val="center"/>
          </w:tcPr>
          <w:p w14:paraId="62491D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A7793E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D7563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56895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17D246B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568F5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B576B9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44538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ECF7AB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DD3D4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A5AD6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AB25FD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F5456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9BBD3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4E64CA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7AEA3A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BE58C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073E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415A45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2D4582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03261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3E1BF5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1FE14F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53FEAF9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57DAFE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4DE425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88C5E9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ECAFD6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1" w:type="dxa"/>
          </w:tcPr>
          <w:p w14:paraId="160B26F4">
            <w:pPr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hint="eastAsia" w:ascii="Arial" w:hAnsi="Arial" w:cs="Arial"/>
                <w:b/>
                <w:szCs w:val="21"/>
              </w:rPr>
              <w:t>Frequency vs. Tuning Voltage vs. Operating Voltage</w:t>
            </w:r>
          </w:p>
        </w:tc>
        <w:tc>
          <w:tcPr>
            <w:tcW w:w="4827" w:type="dxa"/>
          </w:tcPr>
          <w:p w14:paraId="1DBEBA1C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F41A80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01" w:type="dxa"/>
          </w:tcPr>
          <w:p w14:paraId="7458935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27" w:type="dxa"/>
          </w:tcPr>
          <w:p w14:paraId="19771DD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C75A1D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D419DB5">
            <w:pPr>
              <w:pStyle w:val="15"/>
              <w:adjustRightInd/>
              <w:spacing w:before="156" w:beforeLines="50" w:line="360" w:lineRule="auto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t xml:space="preserve">Power vs. Tuning </w:t>
            </w:r>
            <w:r>
              <w:rPr>
                <w:rFonts w:hint="eastAsia" w:ascii="Arial" w:hAnsi="Arial" w:cs="Arial"/>
                <w:b/>
                <w:sz w:val="21"/>
                <w:szCs w:val="21"/>
              </w:rPr>
              <w:t>V</w:t>
            </w:r>
            <w:r>
              <w:rPr>
                <w:rFonts w:ascii="Arial" w:hAnsi="Arial" w:cs="Arial"/>
                <w:b/>
                <w:sz w:val="21"/>
                <w:szCs w:val="21"/>
              </w:rPr>
              <w:t xml:space="preserve">oltage vs. Operating </w:t>
            </w:r>
            <w:r>
              <w:rPr>
                <w:rFonts w:hint="eastAsia" w:ascii="Arial" w:hAnsi="Arial" w:cs="Arial"/>
                <w:b/>
                <w:sz w:val="21"/>
                <w:szCs w:val="21"/>
              </w:rPr>
              <w:t>V</w:t>
            </w:r>
            <w:r>
              <w:rPr>
                <w:rFonts w:ascii="Arial" w:hAnsi="Arial" w:cs="Arial"/>
                <w:b/>
                <w:sz w:val="21"/>
                <w:szCs w:val="21"/>
              </w:rPr>
              <w:t>oltage</w:t>
            </w:r>
          </w:p>
        </w:tc>
      </w:tr>
      <w:tr w14:paraId="228D2AC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DE070E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4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90650</wp:posOffset>
                  </wp:positionH>
                  <wp:positionV relativeFrom="page">
                    <wp:posOffset>247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bookmarkEnd w:id="4"/>
          </w:p>
        </w:tc>
      </w:tr>
    </w:tbl>
    <w:p w14:paraId="7DAD4329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</w:p>
    <w:p w14:paraId="50F0664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</w:p>
    <w:p w14:paraId="6F28D5ED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</w:p>
    <w:p w14:paraId="6555FF9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FBF5BB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2DDF8B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F4EFCC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FBF0B0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15315</wp:posOffset>
            </wp:positionH>
            <wp:positionV relativeFrom="paragraph">
              <wp:posOffset>6223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3C4C2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A9E91D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F1FD38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4D6475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9B642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A2AEE1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A0CE1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43AA98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2350C0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BF56B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565C4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50CBFB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8A4F43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368B1F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AFBFC9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53C9F33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F3284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2A97DA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75344B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9D1F1B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E16DA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8C0AAA9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25BED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30DF7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2B5C8D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68359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8F3FAB8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4C0BCA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0CF5634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F1EA5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2ED413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E7C0F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8423DBF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DB0DD2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081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7C57891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7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0~11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2DAB7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081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1DFDB513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7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0~11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3249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3F77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3F9A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3A2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4DBE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6CE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5A3E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56C47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1527"/>
    <w:rsid w:val="0092291A"/>
    <w:rsid w:val="00923807"/>
    <w:rsid w:val="00927DEC"/>
    <w:rsid w:val="009304F7"/>
    <w:rsid w:val="00931FAC"/>
    <w:rsid w:val="00932C00"/>
    <w:rsid w:val="0093443E"/>
    <w:rsid w:val="00941C5C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5766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382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594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46381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44B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5FB2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93753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2AA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2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2982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2AE7F01"/>
    <w:rsid w:val="05EC2B8A"/>
    <w:rsid w:val="062C22F4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86673A5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0</Characters>
  <Lines>265</Lines>
  <Paragraphs>181</Paragraphs>
  <TotalTime>0</TotalTime>
  <ScaleCrop>false</ScaleCrop>
  <LinksUpToDate>false</LinksUpToDate>
  <CharactersWithSpaces>230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6:08:00Z</dcterms:created>
  <dc:creator>微软用户</dc:creator>
  <cp:lastModifiedBy>WPS_1666786711</cp:lastModifiedBy>
  <cp:lastPrinted>2021-12-22T09:07:00Z</cp:lastPrinted>
  <dcterms:modified xsi:type="dcterms:W3CDTF">2026-01-29T01:31:25Z</dcterms:modified>
  <dc:title>INNOTION                  YPA1800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4B6E724BDF47418092EB012281977A9A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